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B0DDCD2" w14:textId="507D360B" w:rsidR="00E85663" w:rsidRDefault="00E85663" w:rsidP="00E85663">
      <w:pPr>
        <w:jc w:val="center"/>
      </w:pPr>
      <w:r>
        <w:t>Декомпозиция действий курьеров</w:t>
      </w:r>
    </w:p>
    <w:p w14:paraId="55C676AC" w14:textId="2C134A15" w:rsidR="0004408A" w:rsidRDefault="0011638C" w:rsidP="001662E4">
      <w:r>
        <w:object w:dxaOrig="21180" w:dyaOrig="9337" w14:anchorId="34C466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1pt;height:192.9pt" o:ole="">
            <v:imagedata r:id="rId4" o:title=""/>
          </v:shape>
          <o:OLEObject Type="Embed" ProgID="Visio.Drawing.15" ShapeID="_x0000_i1025" DrawAspect="Content" ObjectID="_1716193948" r:id="rId5"/>
        </w:object>
      </w:r>
    </w:p>
    <w:p w14:paraId="530654A0" w14:textId="32D5353F" w:rsidR="0011638C" w:rsidRDefault="0011638C" w:rsidP="001662E4">
      <w:r>
        <w:t>Цель декомпозиции: отразить статичный набор действий для курьеров.</w:t>
      </w:r>
    </w:p>
    <w:p w14:paraId="386877DF" w14:textId="1A8684D9" w:rsidR="0011638C" w:rsidRDefault="0011638C" w:rsidP="001662E4">
      <w:r>
        <w:t>Вид декомпозиции: функциональный.</w:t>
      </w:r>
    </w:p>
    <w:p w14:paraId="3120F1A0" w14:textId="6E8F36C9" w:rsidR="0011638C" w:rsidRDefault="0011638C" w:rsidP="001662E4">
      <w:r>
        <w:t>Кол-во уровней: 2.</w:t>
      </w:r>
    </w:p>
    <w:p w14:paraId="0735A15A" w14:textId="0BEF9B71" w:rsidR="00E85663" w:rsidRDefault="00E85663" w:rsidP="00E85663">
      <w:pPr>
        <w:jc w:val="center"/>
      </w:pPr>
      <w:r>
        <w:t>Декомпозиция участников в проекте разработки системы доставки.</w:t>
      </w:r>
    </w:p>
    <w:p w14:paraId="11EE8357" w14:textId="6E86FE25" w:rsidR="0011638C" w:rsidRDefault="00E85663" w:rsidP="001662E4">
      <w:r>
        <w:object w:dxaOrig="17446" w:dyaOrig="7380" w14:anchorId="525F58C9">
          <v:shape id="_x0000_i1028" type="#_x0000_t75" style="width:467.3pt;height:197.65pt" o:ole="">
            <v:imagedata r:id="rId6" o:title=""/>
          </v:shape>
          <o:OLEObject Type="Embed" ProgID="Visio.Drawing.15" ShapeID="_x0000_i1028" DrawAspect="Content" ObjectID="_1716193949" r:id="rId7"/>
        </w:object>
      </w:r>
    </w:p>
    <w:p w14:paraId="4BD0BC97" w14:textId="1055BF61" w:rsidR="00E85663" w:rsidRDefault="00E85663" w:rsidP="001662E4">
      <w:r>
        <w:t>Цели декомпозиции: Определить всех действующих лиц в рамках проекта.</w:t>
      </w:r>
    </w:p>
    <w:p w14:paraId="449B971A" w14:textId="483D208A" w:rsidR="00E85663" w:rsidRDefault="00E85663" w:rsidP="001662E4">
      <w:r>
        <w:t>Кол-во уровней: 2.</w:t>
      </w:r>
    </w:p>
    <w:p w14:paraId="6C163C46" w14:textId="77777777" w:rsidR="00E85663" w:rsidRDefault="00E85663" w:rsidP="001662E4">
      <w:bookmarkStart w:id="0" w:name="_GoBack"/>
      <w:bookmarkEnd w:id="0"/>
    </w:p>
    <w:sectPr w:rsidR="00E8566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1C6A"/>
    <w:rsid w:val="0011638C"/>
    <w:rsid w:val="001662E4"/>
    <w:rsid w:val="002A714B"/>
    <w:rsid w:val="00C31C6A"/>
    <w:rsid w:val="00DF77A2"/>
    <w:rsid w:val="00E856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8AC1E7A"/>
  <w15:chartTrackingRefBased/>
  <w15:docId w15:val="{CC819B41-B7FD-49F9-AD44-17FB2394DCD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1</Pages>
  <Words>54</Words>
  <Characters>308</Characters>
  <Application>Microsoft Office Word</Application>
  <DocSecurity>0</DocSecurity>
  <Lines>2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</dc:creator>
  <cp:keywords/>
  <dc:description/>
  <cp:lastModifiedBy>Колиух Виктор Александрович</cp:lastModifiedBy>
  <cp:revision>4</cp:revision>
  <dcterms:created xsi:type="dcterms:W3CDTF">2022-06-07T20:25:00Z</dcterms:created>
  <dcterms:modified xsi:type="dcterms:W3CDTF">2022-06-08T08:46:00Z</dcterms:modified>
</cp:coreProperties>
</file>